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r w:rsidR="00176EB0">
        <w:rPr>
          <w:rFonts w:hint="eastAsia"/>
        </w:rPr>
        <w:t>Uniprot</w:t>
      </w:r>
      <w:r w:rsidR="00176EB0">
        <w:t>ID</w:t>
      </w:r>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24857235" w:rsidR="00000005" w:rsidRDefault="00000005" w:rsidP="00C80D79"/>
    <w:p w14:paraId="2B8F8A72" w14:textId="009B5E67" w:rsidR="00D770FC" w:rsidRDefault="00D770FC" w:rsidP="000F7F27">
      <w:pPr>
        <w:ind w:firstLineChars="200" w:firstLine="420"/>
      </w:pPr>
      <w:r>
        <w:rPr>
          <w:rFonts w:hint="eastAsia"/>
        </w:rPr>
        <w:t>所以，现阶段的主要问题是，数据本身的问题，主要是</w:t>
      </w:r>
      <w:r w:rsidR="000F7F27">
        <w:rPr>
          <w:rFonts w:hint="eastAsia"/>
        </w:rPr>
        <w:t>存在大量的垃圾数据，这导致系统的</w:t>
      </w:r>
      <w:proofErr w:type="gramStart"/>
      <w:r w:rsidR="000F7F27">
        <w:rPr>
          <w:rFonts w:hint="eastAsia"/>
        </w:rPr>
        <w:t>可行用其实</w:t>
      </w:r>
      <w:proofErr w:type="gramEnd"/>
      <w:r w:rsidR="000F7F27">
        <w:rPr>
          <w:rFonts w:hint="eastAsia"/>
        </w:rPr>
        <w:t>是很差的，即使是可以进行处理的也存在着大量的问题。</w:t>
      </w:r>
    </w:p>
    <w:p w14:paraId="3E4F0546" w14:textId="269B0DCE" w:rsidR="00000005" w:rsidRDefault="00000005" w:rsidP="00C80D79"/>
    <w:p w14:paraId="0DE4FEF3" w14:textId="54DE24F9" w:rsidR="00000005" w:rsidRDefault="00000005" w:rsidP="00CB5A47"/>
    <w:p w14:paraId="693D3574" w14:textId="77777777" w:rsidR="009454B3" w:rsidRDefault="009454B3" w:rsidP="00CB5A47"/>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17EBF618" w14:textId="77777777" w:rsidR="00962F40" w:rsidRDefault="00962F40" w:rsidP="00F32D72">
      <w:pPr>
        <w:ind w:firstLine="420"/>
      </w:pPr>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lastRenderedPageBreak/>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lastRenderedPageBreak/>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lastRenderedPageBreak/>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lastRenderedPageBreak/>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lastRenderedPageBreak/>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r>
              <w:t>PubChemCID</w:t>
            </w:r>
          </w:p>
        </w:tc>
        <w:tc>
          <w:tcPr>
            <w:tcW w:w="1554" w:type="dxa"/>
            <w:noWrap/>
            <w:vAlign w:val="center"/>
          </w:tcPr>
          <w:p w14:paraId="7EA8B2CD" w14:textId="593E8BDE" w:rsidR="008E24FD" w:rsidRPr="00187FEB" w:rsidRDefault="00784C8F" w:rsidP="00E2177E">
            <w:pPr>
              <w:jc w:val="center"/>
            </w:pPr>
            <w:r>
              <w:t>PubChemCID</w:t>
            </w:r>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r w:rsidR="00E424E6">
        <w:t>PubChemCID  Varchar(32)</w:t>
      </w:r>
      <w:r>
        <w:t>);</w:t>
      </w:r>
    </w:p>
    <w:p w14:paraId="33F604A5" w14:textId="4F1669C2"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p w14:paraId="29E40DF2" w14:textId="202C6EF6" w:rsidR="005040CB" w:rsidRDefault="005040CB" w:rsidP="00205F8A"/>
    <w:p w14:paraId="63A99201" w14:textId="77777777" w:rsidR="005040CB" w:rsidRPr="005040CB" w:rsidRDefault="005040CB" w:rsidP="00205F8A">
      <w:pPr>
        <w:rPr>
          <w:rFonts w:hint="eastAsia"/>
        </w:rPr>
      </w:pP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15743D09" w14:textId="77777777" w:rsidR="005040CB" w:rsidRDefault="005040CB" w:rsidP="00205F8A"/>
    <w:p w14:paraId="523D29AC" w14:textId="77777777" w:rsidR="005040CB" w:rsidRDefault="005040CB" w:rsidP="00205F8A"/>
    <w:p w14:paraId="6BE7D72D" w14:textId="3EFEDBA5"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03A756E6" w:rsidR="00434EC5" w:rsidRDefault="008E24FD" w:rsidP="00E940AF">
      <w:r>
        <w:rPr>
          <w:rFonts w:hint="eastAsia"/>
        </w:rPr>
        <w:t>靶点数据库的设计如下所示</w:t>
      </w:r>
      <w:r w:rsidR="00371C7A">
        <w:rPr>
          <w:rFonts w:hint="eastAsia"/>
        </w:rPr>
        <w:t>Target</w:t>
      </w:r>
      <w:r>
        <w:rPr>
          <w:rFonts w:hint="eastAsia"/>
        </w:rPr>
        <w:t>：</w:t>
      </w:r>
    </w:p>
    <w:p w14:paraId="45BD6403" w14:textId="2F58F803" w:rsidR="005040CB" w:rsidRDefault="005040CB" w:rsidP="00E940AF"/>
    <w:p w14:paraId="032F557F" w14:textId="77777777" w:rsidR="005040CB" w:rsidRDefault="005040CB" w:rsidP="00E940AF">
      <w:pPr>
        <w:rPr>
          <w:rFonts w:hint="eastAsia"/>
        </w:rPr>
      </w:pP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r>
              <w:rPr>
                <w:rFonts w:hint="eastAsia"/>
              </w:rPr>
              <w:t>U</w:t>
            </w:r>
            <w:r>
              <w:t>niProtID</w:t>
            </w:r>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715556FF" w14:textId="77777777" w:rsidR="005040CB" w:rsidRDefault="005040CB" w:rsidP="00E560C2"/>
    <w:p w14:paraId="4AEC78F0" w14:textId="77777777" w:rsidR="005040CB" w:rsidRDefault="005040CB" w:rsidP="00E560C2"/>
    <w:p w14:paraId="4605261B" w14:textId="77777777" w:rsidR="005040CB" w:rsidRDefault="005040CB" w:rsidP="00E560C2"/>
    <w:p w14:paraId="231E4A05" w14:textId="6E8983FD"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p w14:paraId="2C9975E0" w14:textId="74C1E355" w:rsidR="005040CB" w:rsidRDefault="005040CB" w:rsidP="00E560C2"/>
    <w:p w14:paraId="4D3B361B" w14:textId="77777777" w:rsidR="005040CB" w:rsidRDefault="005040CB" w:rsidP="00E560C2">
      <w:pPr>
        <w:rPr>
          <w:rFonts w:hint="eastAsia"/>
        </w:rPr>
      </w:pP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r w:rsidR="00DA77DA">
        <w:t>PubChemCID</w:t>
      </w:r>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lastRenderedPageBreak/>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r>
              <w:t>PubChemCID</w:t>
            </w:r>
          </w:p>
        </w:tc>
        <w:tc>
          <w:tcPr>
            <w:tcW w:w="1984" w:type="dxa"/>
            <w:noWrap/>
          </w:tcPr>
          <w:p w14:paraId="37CD5A24" w14:textId="63F1F85C" w:rsidR="00025D49" w:rsidRDefault="00025D49" w:rsidP="00E2177E">
            <w:pPr>
              <w:rPr>
                <w:rFonts w:cs="Times New Roman"/>
              </w:rPr>
            </w:pPr>
            <w:r>
              <w:t>PubChemCID</w:t>
            </w:r>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r w:rsidR="00C920DA">
        <w:t xml:space="preserve">PubChemCID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04pt" o:ole="">
            <v:imagedata r:id="rId25" o:title=""/>
          </v:shape>
          <o:OLEObject Type="Embed" ProgID="Visio.Drawing.15" ShapeID="_x0000_i1025" DrawAspect="Content" ObjectID="_1617174830" r:id="rId26"/>
        </w:object>
      </w:r>
    </w:p>
    <w:p w14:paraId="06D22E8C" w14:textId="3C110771" w:rsidR="00936A80" w:rsidRDefault="004F0C34" w:rsidP="00B17E2F">
      <w:r>
        <w:rPr>
          <w:rFonts w:hint="eastAsia"/>
        </w:rPr>
        <w:lastRenderedPageBreak/>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bookmarkStart w:id="0" w:name="_GoBack"/>
      <w:bookmarkEnd w:id="0"/>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lastRenderedPageBreak/>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52FAAECF" w:rsidR="004C07AE" w:rsidRDefault="004C07AE" w:rsidP="00D770FC">
      <w:pPr>
        <w:tabs>
          <w:tab w:val="left" w:pos="1992"/>
        </w:tabs>
      </w:pPr>
      <w:r>
        <w:rPr>
          <w:rFonts w:hint="eastAsia"/>
        </w:rPr>
        <w:t>返回</w:t>
      </w:r>
      <w:proofErr w:type="spellStart"/>
      <w:r>
        <w:rPr>
          <w:rFonts w:hint="eastAsia"/>
        </w:rPr>
        <w:t>hrefs</w:t>
      </w:r>
      <w:proofErr w:type="spellEnd"/>
      <w:r w:rsidR="00D770FC">
        <w:tab/>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lastRenderedPageBreak/>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lastRenderedPageBreak/>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lastRenderedPageBreak/>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w:t>
      </w:r>
      <w:r>
        <w:rPr>
          <w:rFonts w:hint="eastAsia"/>
        </w:rPr>
        <w:lastRenderedPageBreak/>
        <w:t>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lastRenderedPageBreak/>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458C6279" w14:textId="3304A933" w:rsidR="00F222B8" w:rsidRDefault="004613B5" w:rsidP="00F222B8">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r w:rsidR="00F222B8">
        <w:rPr>
          <w:rFonts w:hint="eastAsia"/>
        </w:rPr>
        <w:t>。</w:t>
      </w:r>
    </w:p>
    <w:p w14:paraId="54DBEB75" w14:textId="3E2677EA" w:rsidR="00F222B8" w:rsidRDefault="00F222B8" w:rsidP="00F222B8">
      <w:pPr>
        <w:ind w:firstLine="420"/>
      </w:pPr>
      <w:r>
        <w:rPr>
          <w:rFonts w:hint="eastAsia"/>
        </w:rPr>
        <w:t>文章中提到的</w:t>
      </w:r>
      <w:r>
        <w:t>OB</w:t>
      </w:r>
      <w:r>
        <w:rPr>
          <w:rFonts w:hint="eastAsia"/>
        </w:rPr>
        <w:t>是由西北农林大学的</w:t>
      </w:r>
    </w:p>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3832A603" w14:textId="77777777" w:rsidR="00C968C9" w:rsidRDefault="00C968C9" w:rsidP="00C968C9">
      <w:pPr>
        <w:pStyle w:val="3"/>
      </w:pPr>
      <w:r>
        <w:rPr>
          <w:rFonts w:hint="eastAsia"/>
        </w:rPr>
        <w:t>靶点数据模块</w:t>
      </w:r>
    </w:p>
    <w:p w14:paraId="0A1781D5" w14:textId="77777777" w:rsidR="00C968C9" w:rsidRDefault="00C968C9" w:rsidP="00C968C9">
      <w:pPr>
        <w:ind w:firstLine="420"/>
      </w:pPr>
      <w:r>
        <w:rPr>
          <w:rFonts w:hint="eastAsia"/>
        </w:rPr>
        <w:t>靶点信息的获取，关键的数据库是</w:t>
      </w:r>
      <w:r>
        <w:t>DrugBank</w:t>
      </w:r>
      <w:r>
        <w:rPr>
          <w:rFonts w:hint="eastAsia"/>
        </w:rPr>
        <w:t>数据库，从改数据库中查询到靶点信息，并将该靶点信息存储成</w:t>
      </w:r>
      <w:proofErr w:type="spellStart"/>
      <w:r>
        <w:rPr>
          <w:rFonts w:hint="eastAsia"/>
        </w:rPr>
        <w:t>Da</w:t>
      </w:r>
      <w:r>
        <w:t>taFrame</w:t>
      </w:r>
      <w:proofErr w:type="spellEnd"/>
      <w:r>
        <w:rPr>
          <w:rFonts w:hint="eastAsia"/>
        </w:rPr>
        <w:t>格式，最终存储到</w:t>
      </w:r>
      <w:r>
        <w:rPr>
          <w:rFonts w:hint="eastAsia"/>
        </w:rPr>
        <w:t>excel</w:t>
      </w:r>
      <w:r>
        <w:rPr>
          <w:rFonts w:hint="eastAsia"/>
        </w:rPr>
        <w:t>或者是</w:t>
      </w:r>
      <w:r>
        <w:rPr>
          <w:rFonts w:hint="eastAsia"/>
        </w:rPr>
        <w:t>MySQL</w:t>
      </w:r>
      <w:r>
        <w:rPr>
          <w:rFonts w:hint="eastAsia"/>
        </w:rPr>
        <w:t>数据库中，供后续的研究需要。</w:t>
      </w:r>
    </w:p>
    <w:p w14:paraId="42DC7975" w14:textId="77777777" w:rsidR="00C968C9" w:rsidRDefault="00C968C9" w:rsidP="00C968C9">
      <w:pPr>
        <w:ind w:firstLine="420"/>
      </w:pPr>
      <w:r>
        <w:rPr>
          <w:rFonts w:hint="eastAsia"/>
        </w:rPr>
        <w:t>这部分靶点数据的获取实际上需要从蛋白质数据库</w:t>
      </w:r>
      <w:r>
        <w:t xml:space="preserve">(Protein Data </w:t>
      </w:r>
      <w:proofErr w:type="spellStart"/>
      <w:r>
        <w:t>Bank,PDB</w:t>
      </w:r>
      <w:proofErr w:type="spellEnd"/>
      <w:r>
        <w:t>)</w:t>
      </w:r>
      <w:r>
        <w:rPr>
          <w:rFonts w:hint="eastAsia"/>
        </w:rPr>
        <w:t>筛选，找出对应的靶点数据，并且对这些靶点数据采用相关的实验。</w:t>
      </w:r>
    </w:p>
    <w:p w14:paraId="1F2C565F" w14:textId="77777777" w:rsidR="00C968C9" w:rsidRDefault="00C968C9" w:rsidP="00C968C9"/>
    <w:p w14:paraId="02FA3E53" w14:textId="77777777" w:rsidR="00C968C9" w:rsidRDefault="00C968C9" w:rsidP="00C968C9"/>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lastRenderedPageBreak/>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1" w:name="OLE_LINK4"/>
      <w:proofErr w:type="spellStart"/>
      <w:r>
        <w:rPr>
          <w:kern w:val="0"/>
        </w:rPr>
        <w:t>adenomyosis</w:t>
      </w:r>
      <w:bookmarkEnd w:id="1"/>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lastRenderedPageBreak/>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lastRenderedPageBreak/>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091DA0E9" w14:textId="77777777" w:rsidR="00C968C9" w:rsidRDefault="00C968C9" w:rsidP="00C968C9">
      <w:pPr>
        <w:pStyle w:val="3"/>
      </w:pPr>
      <w:proofErr w:type="spellStart"/>
      <w:r w:rsidRPr="00387C21">
        <w:t>DisGeNET</w:t>
      </w:r>
      <w:proofErr w:type="spellEnd"/>
    </w:p>
    <w:p w14:paraId="50B2B068" w14:textId="77777777" w:rsidR="00C968C9" w:rsidRDefault="00C968C9" w:rsidP="00C968C9">
      <w:pPr>
        <w:rPr>
          <w:rStyle w:val="aa"/>
        </w:rPr>
      </w:pPr>
      <w:r>
        <w:rPr>
          <w:rFonts w:hint="eastAsia"/>
        </w:rPr>
        <w:t>地址：</w:t>
      </w:r>
      <w:r>
        <w:rPr>
          <w:rStyle w:val="aa"/>
        </w:rPr>
        <w:fldChar w:fldCharType="begin"/>
      </w:r>
      <w:r>
        <w:rPr>
          <w:rStyle w:val="aa"/>
        </w:rPr>
        <w:instrText xml:space="preserve"> HYPERLINK "http://www.disgenet.org/web/DisGeNET/menu/search?1" </w:instrText>
      </w:r>
      <w:r>
        <w:rPr>
          <w:rStyle w:val="aa"/>
        </w:rPr>
        <w:fldChar w:fldCharType="separate"/>
      </w:r>
      <w:r w:rsidRPr="00064747">
        <w:rPr>
          <w:rStyle w:val="aa"/>
        </w:rPr>
        <w:t>http://www.disgenet.org/web/DisGeNET/menu/search?1</w:t>
      </w:r>
      <w:r>
        <w:rPr>
          <w:rStyle w:val="aa"/>
        </w:rPr>
        <w:fldChar w:fldCharType="end"/>
      </w:r>
    </w:p>
    <w:p w14:paraId="72267499" w14:textId="77777777" w:rsidR="00C968C9" w:rsidRPr="00291BC9" w:rsidRDefault="00C968C9" w:rsidP="00C968C9">
      <w:pPr>
        <w:rPr>
          <w:color w:val="0563C1" w:themeColor="hyperlink"/>
          <w:u w:val="single"/>
        </w:rPr>
      </w:pPr>
      <w:r>
        <w:rPr>
          <w:rFonts w:hint="eastAsia"/>
        </w:rPr>
        <w:t>该数据库的使用是，在页面中输入疾病的名称，</w:t>
      </w:r>
    </w:p>
    <w:p w14:paraId="48540439" w14:textId="77777777" w:rsidR="00C968C9" w:rsidRDefault="00C968C9" w:rsidP="00C968C9">
      <w:pPr>
        <w:jc w:val="center"/>
      </w:pPr>
      <w:r>
        <w:rPr>
          <w:noProof/>
        </w:rPr>
        <w:drawing>
          <wp:inline distT="0" distB="0" distL="0" distR="0" wp14:anchorId="6D50289E" wp14:editId="37333753">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39670"/>
                    </a:xfrm>
                    <a:prstGeom prst="rect">
                      <a:avLst/>
                    </a:prstGeom>
                  </pic:spPr>
                </pic:pic>
              </a:graphicData>
            </a:graphic>
          </wp:inline>
        </w:drawing>
      </w:r>
    </w:p>
    <w:p w14:paraId="5A32D53F" w14:textId="77777777" w:rsidR="00C968C9" w:rsidRDefault="00C968C9" w:rsidP="00C968C9">
      <w:r>
        <w:rPr>
          <w:rFonts w:hint="eastAsia"/>
        </w:rPr>
        <w:t>输入疾病之后，查询搜索按钮，会得到对应的靶点数据，</w:t>
      </w:r>
    </w:p>
    <w:p w14:paraId="6B2BCA38" w14:textId="77777777" w:rsidR="00C968C9" w:rsidRDefault="00C968C9" w:rsidP="00C968C9">
      <w:pPr>
        <w:jc w:val="center"/>
      </w:pPr>
      <w:r>
        <w:rPr>
          <w:noProof/>
        </w:rPr>
        <w:drawing>
          <wp:inline distT="0" distB="0" distL="0" distR="0" wp14:anchorId="42DE43CB" wp14:editId="63DB9803">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39670"/>
                    </a:xfrm>
                    <a:prstGeom prst="rect">
                      <a:avLst/>
                    </a:prstGeom>
                  </pic:spPr>
                </pic:pic>
              </a:graphicData>
            </a:graphic>
          </wp:inline>
        </w:drawing>
      </w:r>
    </w:p>
    <w:p w14:paraId="09F9BB9C" w14:textId="77777777" w:rsidR="00C968C9" w:rsidRDefault="00C968C9" w:rsidP="00C968C9">
      <w:r>
        <w:rPr>
          <w:rFonts w:hint="eastAsia"/>
        </w:rPr>
        <w:lastRenderedPageBreak/>
        <w:t>这里存在很多的靶点信息，然后需要做的就是查询详细信息，下面是这些把靶点的信息。</w:t>
      </w:r>
    </w:p>
    <w:p w14:paraId="4C9F0D7D" w14:textId="77777777" w:rsidR="00C968C9" w:rsidRDefault="00C968C9" w:rsidP="00C968C9">
      <w:pPr>
        <w:jc w:val="center"/>
      </w:pPr>
      <w:r>
        <w:rPr>
          <w:noProof/>
        </w:rPr>
        <w:drawing>
          <wp:inline distT="0" distB="0" distL="0" distR="0" wp14:anchorId="7A63A00D" wp14:editId="5B000151">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27250"/>
                    </a:xfrm>
                    <a:prstGeom prst="rect">
                      <a:avLst/>
                    </a:prstGeom>
                  </pic:spPr>
                </pic:pic>
              </a:graphicData>
            </a:graphic>
          </wp:inline>
        </w:drawing>
      </w:r>
    </w:p>
    <w:p w14:paraId="0CD548A2" w14:textId="77777777" w:rsidR="00C968C9" w:rsidRPr="000C4819" w:rsidRDefault="00C968C9" w:rsidP="00C968C9">
      <w:r>
        <w:rPr>
          <w:rFonts w:hint="eastAsia"/>
        </w:rPr>
        <w:t>这里边的靶点进行筛选即可。</w:t>
      </w: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lastRenderedPageBreak/>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lastRenderedPageBreak/>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lastRenderedPageBreak/>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447C2CB1" w:rsidR="00960B3B" w:rsidRDefault="00960B3B" w:rsidP="00C363FD"/>
    <w:p w14:paraId="6ACB4B47" w14:textId="6D8CA835" w:rsidR="00856AB6" w:rsidRDefault="00856AB6" w:rsidP="00C363FD"/>
    <w:p w14:paraId="481DED05" w14:textId="4E17AE33" w:rsidR="00856AB6" w:rsidRDefault="00856AB6" w:rsidP="00C363FD"/>
    <w:p w14:paraId="7D82C0BA" w14:textId="3917F2E6" w:rsidR="00856AB6" w:rsidRDefault="00856AB6" w:rsidP="00856AB6">
      <w:pPr>
        <w:pStyle w:val="2"/>
      </w:pPr>
      <w:r>
        <w:rPr>
          <w:rFonts w:hint="eastAsia"/>
        </w:rPr>
        <w:t>通路分析</w:t>
      </w:r>
    </w:p>
    <w:p w14:paraId="66CE3087" w14:textId="36B648F2" w:rsidR="00856AB6" w:rsidRDefault="00856AB6" w:rsidP="00856AB6"/>
    <w:p w14:paraId="0A193CFD" w14:textId="56825E69" w:rsidR="00856AB6" w:rsidRDefault="00856AB6" w:rsidP="00856AB6"/>
    <w:p w14:paraId="626CC31A" w14:textId="19A0FEC1" w:rsidR="00856AB6" w:rsidRDefault="00856AB6" w:rsidP="00856AB6"/>
    <w:p w14:paraId="5059E60A" w14:textId="77777777" w:rsidR="00856AB6" w:rsidRPr="00856AB6" w:rsidRDefault="00856AB6" w:rsidP="00856AB6"/>
    <w:p w14:paraId="29983F0F" w14:textId="41F30446" w:rsidR="00754D90" w:rsidRDefault="00111390" w:rsidP="003210DD">
      <w:pPr>
        <w:pStyle w:val="2"/>
      </w:pPr>
      <w:r>
        <w:rPr>
          <w:rFonts w:hint="eastAsia"/>
        </w:rPr>
        <w:t>富集</w:t>
      </w:r>
      <w:r w:rsidR="00586F88">
        <w:rPr>
          <w:rFonts w:hint="eastAsia"/>
        </w:rPr>
        <w:t>分析</w:t>
      </w:r>
    </w:p>
    <w:p w14:paraId="130AE9D2" w14:textId="086E981E" w:rsidR="00A43C05" w:rsidRDefault="003210DD" w:rsidP="00A43C05">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p>
    <w:p w14:paraId="15CE6AC0" w14:textId="212B2342" w:rsidR="00A43C05" w:rsidRDefault="00A43C05" w:rsidP="00A43C05">
      <w:pPr>
        <w:ind w:firstLine="420"/>
      </w:pPr>
    </w:p>
    <w:p w14:paraId="0EF452A7" w14:textId="691054A3" w:rsidR="00A43C05" w:rsidRDefault="00A43C05" w:rsidP="00A43C05">
      <w:pPr>
        <w:ind w:firstLine="420"/>
      </w:pPr>
    </w:p>
    <w:p w14:paraId="328BDA91" w14:textId="5EAD862B" w:rsidR="00A43C05" w:rsidRDefault="00A43C05" w:rsidP="00A43C05">
      <w:pPr>
        <w:ind w:firstLine="420"/>
      </w:pPr>
    </w:p>
    <w:p w14:paraId="42011017" w14:textId="4DC26719" w:rsidR="00A43C05" w:rsidRDefault="00A43C05" w:rsidP="00A43C05">
      <w:pPr>
        <w:ind w:firstLine="420"/>
      </w:pPr>
    </w:p>
    <w:p w14:paraId="35FA1288" w14:textId="77777777" w:rsidR="00A43C05" w:rsidRDefault="00A43C05" w:rsidP="00A43C05">
      <w:pPr>
        <w:ind w:firstLine="420"/>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lastRenderedPageBreak/>
        <w:t>STRING</w:t>
      </w:r>
    </w:p>
    <w:p w14:paraId="4D5D58BB" w14:textId="3038D2AE" w:rsidR="007C7484" w:rsidRDefault="007C7484" w:rsidP="007C7484"/>
    <w:p w14:paraId="0EF73914" w14:textId="5B9A02F1" w:rsidR="00A43C05" w:rsidRDefault="00A43C05" w:rsidP="007C7484"/>
    <w:p w14:paraId="3E6FBC41" w14:textId="3DA8F24A" w:rsidR="00A43C05" w:rsidRDefault="00A43C05" w:rsidP="007C7484"/>
    <w:p w14:paraId="1563CBAA" w14:textId="2EB578CA" w:rsidR="00A43C05" w:rsidRDefault="00A43C05" w:rsidP="007C7484"/>
    <w:p w14:paraId="02E7B581" w14:textId="77777777" w:rsidR="00A43C05" w:rsidRPr="007C7484" w:rsidRDefault="00A43C05" w:rsidP="007C7484"/>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621E059" w:rsidR="00445686" w:rsidRDefault="006A0F0D" w:rsidP="002747DA">
      <w:pPr>
        <w:tabs>
          <w:tab w:val="left" w:pos="6300"/>
        </w:tabs>
        <w:rPr>
          <w:rFonts w:ascii="Helvetica" w:hAnsi="Helvetica"/>
          <w:color w:val="000000"/>
          <w:sz w:val="20"/>
          <w:szCs w:val="20"/>
          <w:shd w:val="clear" w:color="auto" w:fill="FFFFFF"/>
        </w:rPr>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p w14:paraId="0CA8B38A" w14:textId="52401299" w:rsidR="005427AF" w:rsidRDefault="005427AF" w:rsidP="002747DA">
      <w:pPr>
        <w:tabs>
          <w:tab w:val="left" w:pos="6300"/>
        </w:tabs>
        <w:rPr>
          <w:rFonts w:ascii="Helvetica" w:hAnsi="Helvetica"/>
          <w:color w:val="000000"/>
          <w:sz w:val="20"/>
          <w:szCs w:val="20"/>
          <w:shd w:val="clear" w:color="auto" w:fill="FFFFFF"/>
        </w:rPr>
      </w:pPr>
    </w:p>
    <w:p w14:paraId="7F164940" w14:textId="0041DC09" w:rsidR="005427AF" w:rsidRDefault="005427AF" w:rsidP="002747DA">
      <w:pPr>
        <w:tabs>
          <w:tab w:val="left" w:pos="6300"/>
        </w:tabs>
        <w:rPr>
          <w:rFonts w:ascii="Helvetica" w:hAnsi="Helvetica"/>
          <w:color w:val="000000"/>
          <w:sz w:val="20"/>
          <w:szCs w:val="20"/>
          <w:shd w:val="clear" w:color="auto" w:fill="FFFFFF"/>
        </w:rPr>
      </w:pPr>
    </w:p>
    <w:p w14:paraId="79A2E9E8" w14:textId="3754805C" w:rsidR="005427AF" w:rsidRDefault="005427AF" w:rsidP="002747DA">
      <w:pPr>
        <w:tabs>
          <w:tab w:val="left" w:pos="6300"/>
        </w:tabs>
        <w:rPr>
          <w:rFonts w:ascii="Helvetica" w:hAnsi="Helvetica"/>
          <w:color w:val="000000"/>
          <w:sz w:val="20"/>
          <w:szCs w:val="20"/>
          <w:shd w:val="clear" w:color="auto" w:fill="FFFFFF"/>
        </w:rPr>
      </w:pPr>
    </w:p>
    <w:p w14:paraId="3FCD0B6F" w14:textId="77777777" w:rsidR="005427AF" w:rsidRDefault="005427AF" w:rsidP="002747DA">
      <w:pPr>
        <w:tabs>
          <w:tab w:val="left" w:pos="6300"/>
        </w:tabs>
      </w:pPr>
    </w:p>
    <w:sectPr w:rsidR="005427AF">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0816C" w14:textId="77777777" w:rsidR="00E27C2F" w:rsidRDefault="00E27C2F" w:rsidP="00BA62BC">
      <w:r>
        <w:separator/>
      </w:r>
    </w:p>
  </w:endnote>
  <w:endnote w:type="continuationSeparator" w:id="0">
    <w:p w14:paraId="1E6E21D1" w14:textId="77777777" w:rsidR="00E27C2F" w:rsidRDefault="00E27C2F"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4A04F408" w:rsidR="005040CB" w:rsidRDefault="005040CB"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717117" w:rsidRPr="00717117">
          <w:rPr>
            <w:noProof/>
            <w:lang w:val="zh-CN"/>
          </w:rPr>
          <w:t>15</w:t>
        </w:r>
        <w:r>
          <w:fldChar w:fldCharType="end"/>
        </w:r>
      </w:sdtContent>
    </w:sdt>
    <w:r>
      <w:tab/>
    </w:r>
  </w:p>
  <w:p w14:paraId="0DDC0613" w14:textId="77777777" w:rsidR="005040CB" w:rsidRDefault="005040C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441527" w14:textId="77777777" w:rsidR="00E27C2F" w:rsidRDefault="00E27C2F" w:rsidP="00BA62BC">
      <w:r>
        <w:separator/>
      </w:r>
    </w:p>
  </w:footnote>
  <w:footnote w:type="continuationSeparator" w:id="0">
    <w:p w14:paraId="1B078E0D" w14:textId="77777777" w:rsidR="00E27C2F" w:rsidRDefault="00E27C2F"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0F7F27"/>
    <w:rsid w:val="00105075"/>
    <w:rsid w:val="00111390"/>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1AB"/>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040CB"/>
    <w:rsid w:val="00516EB7"/>
    <w:rsid w:val="00523D63"/>
    <w:rsid w:val="00526727"/>
    <w:rsid w:val="005329DF"/>
    <w:rsid w:val="00533596"/>
    <w:rsid w:val="0053631D"/>
    <w:rsid w:val="00537965"/>
    <w:rsid w:val="00540A60"/>
    <w:rsid w:val="0054264E"/>
    <w:rsid w:val="005427AF"/>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0276"/>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1CAF"/>
    <w:rsid w:val="00712C1B"/>
    <w:rsid w:val="00712FA8"/>
    <w:rsid w:val="007144E6"/>
    <w:rsid w:val="00714E42"/>
    <w:rsid w:val="0071522C"/>
    <w:rsid w:val="00716858"/>
    <w:rsid w:val="00717117"/>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56AB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03"/>
    <w:rsid w:val="0093338D"/>
    <w:rsid w:val="00936697"/>
    <w:rsid w:val="00936A80"/>
    <w:rsid w:val="009379C1"/>
    <w:rsid w:val="00940E66"/>
    <w:rsid w:val="00941EBA"/>
    <w:rsid w:val="00944E2C"/>
    <w:rsid w:val="009454B3"/>
    <w:rsid w:val="00950D80"/>
    <w:rsid w:val="00950EA8"/>
    <w:rsid w:val="00953739"/>
    <w:rsid w:val="00957740"/>
    <w:rsid w:val="00960B3B"/>
    <w:rsid w:val="009624DF"/>
    <w:rsid w:val="00962F40"/>
    <w:rsid w:val="00963D83"/>
    <w:rsid w:val="00964305"/>
    <w:rsid w:val="00964F32"/>
    <w:rsid w:val="0097298E"/>
    <w:rsid w:val="00973277"/>
    <w:rsid w:val="009743E4"/>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43C05"/>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0E13"/>
    <w:rsid w:val="00B32B05"/>
    <w:rsid w:val="00B32CC6"/>
    <w:rsid w:val="00B353DA"/>
    <w:rsid w:val="00B36D86"/>
    <w:rsid w:val="00B42483"/>
    <w:rsid w:val="00B43011"/>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68C9"/>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770FC"/>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27C2F"/>
    <w:rsid w:val="00E41292"/>
    <w:rsid w:val="00E424E6"/>
    <w:rsid w:val="00E43709"/>
    <w:rsid w:val="00E45B94"/>
    <w:rsid w:val="00E5083A"/>
    <w:rsid w:val="00E51CE3"/>
    <w:rsid w:val="00E54168"/>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2B8"/>
    <w:rsid w:val="00F22A67"/>
    <w:rsid w:val="00F32D72"/>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vsdx"/><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FA0CA743-D4E0-46B4-ACD9-12CE0BA97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7</TotalTime>
  <Pages>36</Pages>
  <Words>2642</Words>
  <Characters>1506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34</cp:revision>
  <dcterms:created xsi:type="dcterms:W3CDTF">2018-11-29T08:49:00Z</dcterms:created>
  <dcterms:modified xsi:type="dcterms:W3CDTF">2019-04-19T02:27:00Z</dcterms:modified>
</cp:coreProperties>
</file>